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2CE1AB8" w14:textId="431C82F9" w:rsidR="00DE0D78" w:rsidRPr="003E1E0D" w:rsidRDefault="00DE0D78" w:rsidP="002124FB">
      <w:pPr>
        <w:spacing w:line="360" w:lineRule="auto"/>
        <w:jc w:val="center"/>
        <w:rPr>
          <w:b/>
          <w:bCs/>
          <w:u w:val="single"/>
        </w:rPr>
      </w:pPr>
      <w:r w:rsidRPr="003E1E0D">
        <w:rPr>
          <w:b/>
          <w:bCs/>
          <w:u w:val="single"/>
        </w:rPr>
        <w:t>Practical-6</w:t>
      </w:r>
    </w:p>
    <w:p w14:paraId="27E3C79B" w14:textId="77777777" w:rsidR="00DE0D78" w:rsidRPr="003E1E0D" w:rsidRDefault="00DE0D78" w:rsidP="002124FB">
      <w:pPr>
        <w:spacing w:line="360" w:lineRule="auto"/>
        <w:jc w:val="center"/>
        <w:rPr>
          <w:b/>
          <w:bCs/>
          <w:u w:val="single"/>
        </w:rPr>
      </w:pPr>
      <w:r w:rsidRPr="003E1E0D">
        <w:rPr>
          <w:b/>
          <w:bCs/>
          <w:u w:val="single"/>
        </w:rPr>
        <w:t>Use Case Diagram</w:t>
      </w:r>
    </w:p>
    <w:p w14:paraId="686D5914" w14:textId="77777777" w:rsidR="00DE0D78" w:rsidRDefault="00DE0D78" w:rsidP="002124FB">
      <w:pPr>
        <w:spacing w:line="360" w:lineRule="auto"/>
      </w:pPr>
      <w:r>
        <w:rPr>
          <w:rFonts w:ascii="Segoe UI Symbol" w:hAnsi="Segoe UI Symbol" w:cs="Segoe UI Symbol"/>
        </w:rPr>
        <w:t>❖</w:t>
      </w:r>
      <w:r>
        <w:t xml:space="preserve"> Use case List Actor List for base use case diagram</w:t>
      </w:r>
    </w:p>
    <w:p w14:paraId="45FF30F4" w14:textId="7D704E72" w:rsidR="00DE0D78" w:rsidRDefault="00DE0D78" w:rsidP="002124FB">
      <w:pPr>
        <w:spacing w:line="360" w:lineRule="auto"/>
      </w:pPr>
      <w:r>
        <w:t xml:space="preserve">along with </w:t>
      </w:r>
      <w:r w:rsidR="00275D9A">
        <w:t xml:space="preserve">a </w:t>
      </w:r>
      <w:r>
        <w:t>short description of each.</w:t>
      </w:r>
    </w:p>
    <w:p w14:paraId="6A05CE90" w14:textId="1419D321" w:rsidR="00DE0D78" w:rsidRDefault="00DE0D78" w:rsidP="002124FB">
      <w:pPr>
        <w:spacing w:line="360" w:lineRule="auto"/>
      </w:pPr>
      <w:r>
        <w:t xml:space="preserve">System: </w:t>
      </w:r>
      <w:r w:rsidR="00D90FDA">
        <w:rPr>
          <w:b/>
          <w:bCs/>
        </w:rPr>
        <w:t>user profile and booking</w:t>
      </w:r>
    </w:p>
    <w:p w14:paraId="66D963C8" w14:textId="720843D1" w:rsidR="000D21E7" w:rsidRDefault="00DE0D78" w:rsidP="002124FB">
      <w:pPr>
        <w:spacing w:line="360" w:lineRule="auto"/>
        <w:rPr>
          <w:b/>
          <w:bCs/>
        </w:rPr>
      </w:pPr>
      <w:r>
        <w:t xml:space="preserve">Actor: </w:t>
      </w:r>
      <w:r w:rsidR="00275D9A" w:rsidRPr="00275D9A">
        <w:rPr>
          <w:b/>
          <w:bCs/>
        </w:rPr>
        <w:t>user</w:t>
      </w:r>
    </w:p>
    <w:p w14:paraId="421E8ED4" w14:textId="2F2497D8" w:rsidR="00275D9A" w:rsidRDefault="00275D9A" w:rsidP="002124FB">
      <w:pPr>
        <w:spacing w:line="360" w:lineRule="auto"/>
        <w:rPr>
          <w:b/>
          <w:bCs/>
        </w:rPr>
      </w:pPr>
      <w:r>
        <w:rPr>
          <w:b/>
          <w:bCs/>
        </w:rPr>
        <w:t>Use case:</w:t>
      </w:r>
    </w:p>
    <w:p w14:paraId="29E201DA" w14:textId="0E55321F" w:rsidR="00275D9A" w:rsidRDefault="00275D9A" w:rsidP="002124FB">
      <w:pPr>
        <w:pStyle w:val="ListParagraph"/>
        <w:numPr>
          <w:ilvl w:val="0"/>
          <w:numId w:val="1"/>
        </w:numPr>
        <w:spacing w:line="360" w:lineRule="auto"/>
      </w:pPr>
      <w:r>
        <w:t>Login</w:t>
      </w:r>
    </w:p>
    <w:p w14:paraId="37DA4C0A" w14:textId="2BD1FD57" w:rsidR="006369DF" w:rsidRDefault="00275D9A" w:rsidP="002124FB">
      <w:pPr>
        <w:pStyle w:val="ListParagraph"/>
        <w:spacing w:line="360" w:lineRule="auto"/>
      </w:pPr>
      <w:r>
        <w:t xml:space="preserve">If the Existing person is using the application at that time no need to register only </w:t>
      </w:r>
      <w:r w:rsidR="006369DF">
        <w:t>give</w:t>
      </w:r>
      <w:r>
        <w:t xml:space="preserve"> a username and password and use the system </w:t>
      </w:r>
    </w:p>
    <w:p w14:paraId="5D5BD2F5" w14:textId="77777777" w:rsidR="006369DF" w:rsidRDefault="006369DF" w:rsidP="002124FB">
      <w:pPr>
        <w:pStyle w:val="ListParagraph"/>
        <w:numPr>
          <w:ilvl w:val="0"/>
          <w:numId w:val="1"/>
        </w:numPr>
        <w:spacing w:line="360" w:lineRule="auto"/>
      </w:pPr>
      <w:r>
        <w:t xml:space="preserve">Registration </w:t>
      </w:r>
    </w:p>
    <w:p w14:paraId="17D26247" w14:textId="25536530" w:rsidR="00275D9A" w:rsidRPr="006369DF" w:rsidRDefault="006369DF" w:rsidP="002124FB">
      <w:pPr>
        <w:pStyle w:val="ListParagraph"/>
        <w:spacing w:line="360" w:lineRule="auto"/>
        <w:rPr>
          <w:b/>
          <w:bCs/>
        </w:rPr>
      </w:pPr>
      <w:r>
        <w:t>If any new users coming and he/she want to access the system at that time go to the registration page and give proper details</w:t>
      </w:r>
      <w:r w:rsidR="00275D9A">
        <w:t xml:space="preserve"> </w:t>
      </w:r>
    </w:p>
    <w:p w14:paraId="76947F06" w14:textId="3D3B19C4" w:rsidR="006369DF" w:rsidRPr="006369DF" w:rsidRDefault="006369DF" w:rsidP="002124FB">
      <w:pPr>
        <w:pStyle w:val="ListParagraph"/>
        <w:numPr>
          <w:ilvl w:val="0"/>
          <w:numId w:val="1"/>
        </w:numPr>
        <w:spacing w:line="360" w:lineRule="auto"/>
        <w:rPr>
          <w:b/>
          <w:bCs/>
        </w:rPr>
      </w:pPr>
      <w:r>
        <w:t>Search bike brands, model</w:t>
      </w:r>
    </w:p>
    <w:p w14:paraId="0B5DA534" w14:textId="4A8A4B8A" w:rsidR="006369DF" w:rsidRDefault="006369DF" w:rsidP="002124FB">
      <w:pPr>
        <w:pStyle w:val="ListParagraph"/>
        <w:spacing w:line="360" w:lineRule="auto"/>
      </w:pPr>
      <w:r>
        <w:t xml:space="preserve"> As per patient Requirements, they search for the bike they need </w:t>
      </w:r>
    </w:p>
    <w:p w14:paraId="3680CAB8" w14:textId="32EA0822" w:rsidR="00A70C94" w:rsidRDefault="00A70C94" w:rsidP="002124FB">
      <w:pPr>
        <w:pStyle w:val="ListParagraph"/>
        <w:numPr>
          <w:ilvl w:val="0"/>
          <w:numId w:val="1"/>
        </w:numPr>
        <w:spacing w:line="360" w:lineRule="auto"/>
      </w:pPr>
      <w:r>
        <w:t>Book bike</w:t>
      </w:r>
    </w:p>
    <w:p w14:paraId="15EDF451" w14:textId="74B78C36" w:rsidR="00FD57E0" w:rsidRDefault="00836D09" w:rsidP="002124FB">
      <w:pPr>
        <w:pStyle w:val="ListParagraph"/>
        <w:spacing w:line="360" w:lineRule="auto"/>
      </w:pPr>
      <w:r>
        <w:t xml:space="preserve">If </w:t>
      </w:r>
      <w:r w:rsidR="00A70C94">
        <w:t xml:space="preserve">The user needs to bike </w:t>
      </w:r>
      <w:proofErr w:type="gramStart"/>
      <w:r w:rsidR="00A70C94">
        <w:t>tan</w:t>
      </w:r>
      <w:proofErr w:type="gramEnd"/>
      <w:r w:rsidR="00A70C94">
        <w:t xml:space="preserve"> they booked that bike</w:t>
      </w:r>
      <w:r>
        <w:t xml:space="preserve"> </w:t>
      </w:r>
      <w:r w:rsidR="00467757">
        <w:t>give</w:t>
      </w:r>
      <w:r w:rsidR="00FD57E0">
        <w:t xml:space="preserve"> the receipt</w:t>
      </w:r>
    </w:p>
    <w:p w14:paraId="216C15DE" w14:textId="6EE36EAA" w:rsidR="00836D09" w:rsidRDefault="00FD57E0" w:rsidP="002124FB">
      <w:pPr>
        <w:pStyle w:val="ListParagraph"/>
        <w:numPr>
          <w:ilvl w:val="0"/>
          <w:numId w:val="1"/>
        </w:numPr>
        <w:spacing w:line="360" w:lineRule="auto"/>
      </w:pPr>
      <w:r>
        <w:t>collect bike</w:t>
      </w:r>
    </w:p>
    <w:p w14:paraId="0AA316A5" w14:textId="494FC620" w:rsidR="00D90FDA" w:rsidRDefault="00FD57E0" w:rsidP="002124FB">
      <w:pPr>
        <w:spacing w:line="360" w:lineRule="auto"/>
        <w:ind w:left="720"/>
      </w:pPr>
      <w:r>
        <w:t xml:space="preserve">that receipt </w:t>
      </w:r>
      <w:r w:rsidR="00467757">
        <w:t xml:space="preserve">is </w:t>
      </w:r>
      <w:r>
        <w:t xml:space="preserve">givens to the </w:t>
      </w:r>
      <w:r w:rsidR="00467757">
        <w:t>showroom and they give the bike to him.</w:t>
      </w:r>
    </w:p>
    <w:p w14:paraId="256664FE" w14:textId="3D1E7496" w:rsidR="00D90FDA" w:rsidRPr="00D90FDA" w:rsidRDefault="00D90FDA" w:rsidP="002124FB">
      <w:pPr>
        <w:pStyle w:val="ListParagraph"/>
        <w:spacing w:line="360" w:lineRule="auto"/>
        <w:rPr>
          <w:b/>
          <w:bCs/>
        </w:rPr>
      </w:pPr>
      <w:r>
        <w:t xml:space="preserve">System: </w:t>
      </w:r>
      <w:r w:rsidR="003A3936">
        <w:rPr>
          <w:b/>
          <w:bCs/>
        </w:rPr>
        <w:t xml:space="preserve">administrator </w:t>
      </w:r>
    </w:p>
    <w:p w14:paraId="643D1E44" w14:textId="3889F6D9" w:rsidR="00D90FDA" w:rsidRPr="00D90FDA" w:rsidRDefault="00D90FDA" w:rsidP="002124FB">
      <w:pPr>
        <w:pStyle w:val="ListParagraph"/>
        <w:spacing w:line="360" w:lineRule="auto"/>
        <w:rPr>
          <w:b/>
          <w:bCs/>
        </w:rPr>
      </w:pPr>
      <w:r>
        <w:t xml:space="preserve">Actor: </w:t>
      </w:r>
      <w:r w:rsidR="003A3936">
        <w:rPr>
          <w:b/>
          <w:bCs/>
        </w:rPr>
        <w:t>A</w:t>
      </w:r>
      <w:r w:rsidRPr="00D90FDA">
        <w:rPr>
          <w:b/>
          <w:bCs/>
        </w:rPr>
        <w:t>dmin</w:t>
      </w:r>
    </w:p>
    <w:p w14:paraId="31365928" w14:textId="5AD02103" w:rsidR="00D90FDA" w:rsidRPr="002124FB" w:rsidRDefault="00D90FDA" w:rsidP="002124FB">
      <w:pPr>
        <w:pStyle w:val="ListParagraph"/>
        <w:spacing w:line="360" w:lineRule="auto"/>
        <w:rPr>
          <w:b/>
          <w:bCs/>
        </w:rPr>
      </w:pPr>
      <w:r w:rsidRPr="002124FB">
        <w:rPr>
          <w:b/>
          <w:bCs/>
        </w:rPr>
        <w:t>Use case:</w:t>
      </w:r>
    </w:p>
    <w:p w14:paraId="76E353C3" w14:textId="07E793DB" w:rsidR="00615590" w:rsidRDefault="00615590" w:rsidP="002124FB">
      <w:pPr>
        <w:pStyle w:val="ListParagraph"/>
        <w:numPr>
          <w:ilvl w:val="0"/>
          <w:numId w:val="1"/>
        </w:numPr>
        <w:spacing w:line="360" w:lineRule="auto"/>
      </w:pPr>
      <w:r>
        <w:t>Manage</w:t>
      </w:r>
      <w:r w:rsidR="0021117E">
        <w:t xml:space="preserve"> bike</w:t>
      </w:r>
      <w:r>
        <w:t xml:space="preserve"> information</w:t>
      </w:r>
    </w:p>
    <w:p w14:paraId="7EE09828" w14:textId="56211943" w:rsidR="00C075ED" w:rsidRDefault="009439D8" w:rsidP="002124FB">
      <w:pPr>
        <w:pStyle w:val="ListParagraph"/>
        <w:spacing w:line="360" w:lineRule="auto"/>
      </w:pPr>
      <w:r>
        <w:t xml:space="preserve">The administrator manages the bike information </w:t>
      </w:r>
      <w:r w:rsidR="0021117E">
        <w:t xml:space="preserve">by adding new bikes deleting, and updating. </w:t>
      </w:r>
    </w:p>
    <w:p w14:paraId="06137014" w14:textId="3F688D34" w:rsidR="009439D8" w:rsidRDefault="009439D8" w:rsidP="002124FB">
      <w:pPr>
        <w:pStyle w:val="ListParagraph"/>
        <w:numPr>
          <w:ilvl w:val="0"/>
          <w:numId w:val="1"/>
        </w:numPr>
        <w:spacing w:line="360" w:lineRule="auto"/>
      </w:pPr>
      <w:r>
        <w:t>Bike booking</w:t>
      </w:r>
    </w:p>
    <w:p w14:paraId="6F1B41D7" w14:textId="13701FAE" w:rsidR="009439D8" w:rsidRDefault="009439D8" w:rsidP="002124FB">
      <w:pPr>
        <w:pStyle w:val="ListParagraph"/>
        <w:spacing w:line="360" w:lineRule="auto"/>
      </w:pPr>
      <w:r>
        <w:t xml:space="preserve">If users booked the </w:t>
      </w:r>
      <w:proofErr w:type="gramStart"/>
      <w:r>
        <w:t>bike</w:t>
      </w:r>
      <w:proofErr w:type="gramEnd"/>
      <w:r>
        <w:t xml:space="preserve"> then the administrator gives the booking receipt.</w:t>
      </w:r>
    </w:p>
    <w:p w14:paraId="4F7C0E08" w14:textId="1CDC62A5" w:rsidR="009439D8" w:rsidRDefault="003A3936" w:rsidP="002124FB">
      <w:pPr>
        <w:pStyle w:val="ListParagraph"/>
        <w:numPr>
          <w:ilvl w:val="0"/>
          <w:numId w:val="1"/>
        </w:numPr>
        <w:spacing w:line="360" w:lineRule="auto"/>
      </w:pPr>
      <w:r>
        <w:t>view</w:t>
      </w:r>
      <w:r w:rsidR="001E3E7E">
        <w:t xml:space="preserve"> </w:t>
      </w:r>
      <w:r w:rsidR="0021117E">
        <w:t>user information</w:t>
      </w:r>
    </w:p>
    <w:p w14:paraId="6705F19E" w14:textId="7F28C9BC" w:rsidR="00615590" w:rsidRDefault="0021117E" w:rsidP="002124FB">
      <w:pPr>
        <w:pStyle w:val="ListParagraph"/>
        <w:spacing w:line="360" w:lineRule="auto"/>
      </w:pPr>
      <w:r>
        <w:t xml:space="preserve">The administrator </w:t>
      </w:r>
      <w:r w:rsidR="003A3936">
        <w:t>views</w:t>
      </w:r>
      <w:r>
        <w:t xml:space="preserve"> user information</w:t>
      </w:r>
      <w:r w:rsidR="003A3936">
        <w:t xml:space="preserve"> for bike bookings.</w:t>
      </w:r>
    </w:p>
    <w:p w14:paraId="1792EC37" w14:textId="10841279" w:rsidR="003A3936" w:rsidRDefault="003A3936" w:rsidP="002124FB">
      <w:pPr>
        <w:pStyle w:val="ListParagraph"/>
        <w:spacing w:line="360" w:lineRule="auto"/>
      </w:pPr>
      <w:r>
        <w:t xml:space="preserve">System: </w:t>
      </w:r>
      <w:r w:rsidR="000B34F2" w:rsidRPr="003E1E0D">
        <w:rPr>
          <w:b/>
          <w:bCs/>
        </w:rPr>
        <w:t xml:space="preserve">showroom manager profile </w:t>
      </w:r>
    </w:p>
    <w:p w14:paraId="7A7CC2E2" w14:textId="7E65A6B7" w:rsidR="003A3936" w:rsidRPr="003E1E0D" w:rsidRDefault="003A3936" w:rsidP="002124FB">
      <w:pPr>
        <w:pStyle w:val="ListParagraph"/>
        <w:spacing w:line="360" w:lineRule="auto"/>
        <w:rPr>
          <w:b/>
          <w:bCs/>
        </w:rPr>
      </w:pPr>
      <w:r>
        <w:t xml:space="preserve">Actor: </w:t>
      </w:r>
      <w:r w:rsidR="000B34F2">
        <w:t>s</w:t>
      </w:r>
      <w:r w:rsidR="000B34F2" w:rsidRPr="003E1E0D">
        <w:rPr>
          <w:b/>
          <w:bCs/>
        </w:rPr>
        <w:t>howroom manager</w:t>
      </w:r>
    </w:p>
    <w:p w14:paraId="189A13E2" w14:textId="15644F3C" w:rsidR="00615590" w:rsidRPr="002124FB" w:rsidRDefault="003A3936" w:rsidP="002124FB">
      <w:pPr>
        <w:pStyle w:val="ListParagraph"/>
        <w:spacing w:line="360" w:lineRule="auto"/>
        <w:rPr>
          <w:b/>
          <w:bCs/>
        </w:rPr>
      </w:pPr>
      <w:r w:rsidRPr="002124FB">
        <w:rPr>
          <w:b/>
          <w:bCs/>
        </w:rPr>
        <w:lastRenderedPageBreak/>
        <w:t>Use case:</w:t>
      </w:r>
    </w:p>
    <w:p w14:paraId="72A297B2" w14:textId="24940E27" w:rsidR="000B34F2" w:rsidRDefault="000B34F2" w:rsidP="002124FB">
      <w:pPr>
        <w:pStyle w:val="ListParagraph"/>
        <w:numPr>
          <w:ilvl w:val="0"/>
          <w:numId w:val="1"/>
        </w:numPr>
        <w:spacing w:line="360" w:lineRule="auto"/>
      </w:pPr>
      <w:r>
        <w:t>Login</w:t>
      </w:r>
    </w:p>
    <w:p w14:paraId="0091CF99" w14:textId="073EF5B2" w:rsidR="00B81C16" w:rsidRDefault="000B34F2" w:rsidP="002124FB">
      <w:pPr>
        <w:pStyle w:val="ListParagraph"/>
        <w:spacing w:line="360" w:lineRule="auto"/>
      </w:pPr>
      <w:r>
        <w:t>Admin can provide the username password for the showroom manager to log in to the system</w:t>
      </w:r>
    </w:p>
    <w:p w14:paraId="49C7CC6E" w14:textId="3A827D6B" w:rsidR="000B34F2" w:rsidRDefault="00566730" w:rsidP="002124FB">
      <w:pPr>
        <w:pStyle w:val="ListParagraph"/>
        <w:numPr>
          <w:ilvl w:val="0"/>
          <w:numId w:val="1"/>
        </w:numPr>
        <w:spacing w:line="360" w:lineRule="auto"/>
      </w:pPr>
      <w:r>
        <w:t>Check booking receipt</w:t>
      </w:r>
    </w:p>
    <w:p w14:paraId="093FA1AC" w14:textId="6BF1F91A" w:rsidR="00566730" w:rsidRDefault="00566730" w:rsidP="002124FB">
      <w:pPr>
        <w:pStyle w:val="ListParagraph"/>
        <w:spacing w:line="360" w:lineRule="auto"/>
      </w:pPr>
      <w:r>
        <w:t xml:space="preserve">If the user is </w:t>
      </w:r>
      <w:proofErr w:type="gramStart"/>
      <w:r>
        <w:t>go’s</w:t>
      </w:r>
      <w:proofErr w:type="gramEnd"/>
      <w:r>
        <w:t xml:space="preserve"> in the showroom and gives the booking receipt then they check that</w:t>
      </w:r>
    </w:p>
    <w:p w14:paraId="556AB761" w14:textId="14708B00" w:rsidR="00566730" w:rsidRDefault="00566730" w:rsidP="002124FB">
      <w:pPr>
        <w:pStyle w:val="ListParagraph"/>
        <w:spacing w:line="360" w:lineRule="auto"/>
      </w:pPr>
      <w:r>
        <w:t>Booking receipt then the gives the bike</w:t>
      </w:r>
    </w:p>
    <w:p w14:paraId="6E25684C" w14:textId="659A2A1D" w:rsidR="000453D9" w:rsidRPr="000453D9" w:rsidRDefault="002124FB" w:rsidP="000453D9">
      <w:pPr>
        <w:pStyle w:val="ListParagraph"/>
        <w:spacing w:line="360" w:lineRule="auto"/>
        <w:rPr>
          <w:b/>
          <w:bCs/>
        </w:rPr>
      </w:pPr>
      <w:r w:rsidRPr="002124FB">
        <w:rPr>
          <w:b/>
          <w:bCs/>
        </w:rPr>
        <w:t>Diagram:</w:t>
      </w:r>
    </w:p>
    <w:p w14:paraId="13E61047" w14:textId="2C1F1C14" w:rsidR="000453D9" w:rsidRDefault="000453D9" w:rsidP="003A3936">
      <w:pPr>
        <w:pStyle w:val="ListParagraph"/>
      </w:pPr>
    </w:p>
    <w:p w14:paraId="4084F778" w14:textId="42672B79" w:rsidR="000453D9" w:rsidRPr="00A70C94" w:rsidRDefault="000453D9" w:rsidP="003A3936">
      <w:pPr>
        <w:pStyle w:val="ListParagraph"/>
      </w:pPr>
      <w:r>
        <w:object w:dxaOrig="15265" w:dyaOrig="11028" w14:anchorId="01602F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6" type="#_x0000_t75" style="width:425.15pt;height:463.7pt" o:ole="">
            <v:imagedata r:id="rId5" o:title=""/>
          </v:shape>
          <o:OLEObject Type="Embed" ProgID="Visio.Drawing.15" ShapeID="_x0000_i1066" DrawAspect="Content" ObjectID="_1712140403" r:id="rId6"/>
        </w:object>
      </w:r>
    </w:p>
    <w:sectPr w:rsidR="000453D9" w:rsidRPr="00A70C9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C8E384F"/>
    <w:multiLevelType w:val="hybridMultilevel"/>
    <w:tmpl w:val="95822E8C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E0D78"/>
    <w:rsid w:val="000453D9"/>
    <w:rsid w:val="000B34F2"/>
    <w:rsid w:val="000D21E7"/>
    <w:rsid w:val="001E3E7E"/>
    <w:rsid w:val="0021117E"/>
    <w:rsid w:val="002124FB"/>
    <w:rsid w:val="00275D9A"/>
    <w:rsid w:val="003A3936"/>
    <w:rsid w:val="003E1E0D"/>
    <w:rsid w:val="00467757"/>
    <w:rsid w:val="00566730"/>
    <w:rsid w:val="00615590"/>
    <w:rsid w:val="006369DF"/>
    <w:rsid w:val="00836D09"/>
    <w:rsid w:val="009439D8"/>
    <w:rsid w:val="00A70C94"/>
    <w:rsid w:val="00B81C16"/>
    <w:rsid w:val="00C075ED"/>
    <w:rsid w:val="00D90FDA"/>
    <w:rsid w:val="00DE0D78"/>
    <w:rsid w:val="00E56B73"/>
    <w:rsid w:val="00FD57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326A1B5"/>
  <w15:chartTrackingRefBased/>
  <w15:docId w15:val="{9700F913-5617-42DE-A146-0A283ECD38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369D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</TotalTime>
  <Pages>1</Pages>
  <Words>208</Words>
  <Characters>1189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mitvadhiya5061@gmail.com</dc:creator>
  <cp:keywords/>
  <dc:description/>
  <cp:lastModifiedBy>amitvadhiya5061@gmail.com</cp:lastModifiedBy>
  <cp:revision>12</cp:revision>
  <dcterms:created xsi:type="dcterms:W3CDTF">2022-04-20T12:14:00Z</dcterms:created>
  <dcterms:modified xsi:type="dcterms:W3CDTF">2022-04-22T08:17:00Z</dcterms:modified>
</cp:coreProperties>
</file>